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ский государственный университет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Кафедра ИС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Отчет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0E268A">
        <w:rPr>
          <w:rFonts w:ascii="Times New Roman" w:hAnsi="Times New Roman" w:cs="Times New Roman"/>
          <w:sz w:val="28"/>
          <w:szCs w:val="28"/>
        </w:rPr>
        <w:t>7</w:t>
      </w:r>
    </w:p>
    <w:p w:rsidR="00FF4224" w:rsidRPr="00F9362F" w:rsidRDefault="000E268A" w:rsidP="00FF422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0E268A">
        <w:rPr>
          <w:rFonts w:ascii="Times New Roman" w:hAnsi="Times New Roman" w:cs="Times New Roman"/>
          <w:sz w:val="28"/>
          <w:szCs w:val="28"/>
        </w:rPr>
        <w:t xml:space="preserve">ОБРАБОТКА ДВУМЕРНЫХ </w:t>
      </w:r>
      <w:proofErr w:type="gramStart"/>
      <w:r w:rsidRPr="000E268A">
        <w:rPr>
          <w:rFonts w:ascii="Times New Roman" w:hAnsi="Times New Roman" w:cs="Times New Roman"/>
          <w:sz w:val="28"/>
          <w:szCs w:val="28"/>
        </w:rPr>
        <w:t>МАССИВОВ  С</w:t>
      </w:r>
      <w:proofErr w:type="gramEnd"/>
      <w:r w:rsidRPr="000E268A">
        <w:rPr>
          <w:rFonts w:ascii="Times New Roman" w:hAnsi="Times New Roman" w:cs="Times New Roman"/>
          <w:sz w:val="28"/>
          <w:szCs w:val="28"/>
        </w:rPr>
        <w:t xml:space="preserve"> ПОМОЩЬЮ ФУНКЦИЙ</w:t>
      </w:r>
      <w:r w:rsidR="00FF4224" w:rsidRPr="00F9362F">
        <w:rPr>
          <w:rFonts w:ascii="Times New Roman" w:hAnsi="Times New Roman" w:cs="Times New Roman"/>
          <w:sz w:val="28"/>
          <w:szCs w:val="28"/>
        </w:rPr>
        <w:t>»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ыполнил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т. гр. ИТ-12д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оронин И.Ю.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Проверил: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асс. </w:t>
      </w:r>
      <w:proofErr w:type="spellStart"/>
      <w:r w:rsidRPr="00F9362F">
        <w:rPr>
          <w:rFonts w:ascii="Times New Roman" w:hAnsi="Times New Roman" w:cs="Times New Roman"/>
          <w:sz w:val="28"/>
          <w:szCs w:val="28"/>
        </w:rPr>
        <w:t>Забаштанский</w:t>
      </w:r>
      <w:proofErr w:type="spellEnd"/>
      <w:r w:rsidRPr="00F9362F">
        <w:rPr>
          <w:rFonts w:ascii="Times New Roman" w:hAnsi="Times New Roman" w:cs="Times New Roman"/>
          <w:sz w:val="28"/>
          <w:szCs w:val="28"/>
        </w:rPr>
        <w:t xml:space="preserve"> А.К.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4369B" w:rsidRPr="00F9362F" w:rsidRDefault="00F4369B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</w:t>
      </w:r>
    </w:p>
    <w:p w:rsidR="009B704A" w:rsidRPr="00F9362F" w:rsidRDefault="00414B71" w:rsidP="00414B71">
      <w:pPr>
        <w:tabs>
          <w:tab w:val="center" w:pos="4677"/>
          <w:tab w:val="left" w:pos="7530"/>
        </w:tabs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ab/>
      </w:r>
      <w:r w:rsidR="00FF4224" w:rsidRPr="00F9362F">
        <w:rPr>
          <w:rFonts w:ascii="Times New Roman" w:hAnsi="Times New Roman" w:cs="Times New Roman"/>
          <w:sz w:val="28"/>
          <w:szCs w:val="28"/>
        </w:rPr>
        <w:t>2015</w:t>
      </w:r>
      <w:r w:rsidRPr="00F9362F">
        <w:rPr>
          <w:rFonts w:ascii="Times New Roman" w:hAnsi="Times New Roman" w:cs="Times New Roman"/>
          <w:sz w:val="28"/>
          <w:szCs w:val="28"/>
        </w:rPr>
        <w:tab/>
      </w:r>
    </w:p>
    <w:p w:rsidR="00414B71" w:rsidRPr="00887732" w:rsidRDefault="00414B71" w:rsidP="00414B71">
      <w:pPr>
        <w:tabs>
          <w:tab w:val="center" w:pos="4677"/>
          <w:tab w:val="left" w:pos="753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lastRenderedPageBreak/>
        <w:t>1.ЦЕЛЬ РАБОТЫ</w:t>
      </w:r>
    </w:p>
    <w:p w:rsidR="00275A65" w:rsidRDefault="000E268A" w:rsidP="000E268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0E268A">
        <w:rPr>
          <w:rFonts w:ascii="Times New Roman" w:hAnsi="Times New Roman" w:cs="Times New Roman"/>
          <w:sz w:val="28"/>
          <w:szCs w:val="28"/>
        </w:rPr>
        <w:t>Изучить основные принципы работы с массивами в языках С/С++. Исследовать способы передачи параметров в функции.</w:t>
      </w:r>
    </w:p>
    <w:p w:rsidR="003C2FB7" w:rsidRPr="00887732" w:rsidRDefault="003C2FB7" w:rsidP="000E268A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275A65" w:rsidRPr="00887732" w:rsidRDefault="00275A65" w:rsidP="00275A65">
      <w:pPr>
        <w:tabs>
          <w:tab w:val="center" w:pos="4677"/>
          <w:tab w:val="left" w:pos="753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2.ВАРИАНТ ЗАДАНИЯ</w:t>
      </w:r>
    </w:p>
    <w:p w:rsidR="000E268A" w:rsidRDefault="000E268A" w:rsidP="0088773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0E268A">
        <w:rPr>
          <w:rFonts w:ascii="Times New Roman" w:hAnsi="Times New Roman" w:cs="Times New Roman"/>
          <w:sz w:val="28"/>
          <w:szCs w:val="28"/>
        </w:rPr>
        <w:t xml:space="preserve">Вариант 12 </w:t>
      </w:r>
    </w:p>
    <w:p w:rsidR="00835A6B" w:rsidRDefault="000E268A" w:rsidP="000E268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0E268A">
        <w:rPr>
          <w:rFonts w:ascii="Times New Roman" w:hAnsi="Times New Roman" w:cs="Times New Roman"/>
          <w:sz w:val="28"/>
          <w:szCs w:val="28"/>
        </w:rPr>
        <w:t>Уплотнить заданную матрицу, удаляя из нее строки и столбцы, заполненные нулями. Найти номер первой из строк, содержащих хотя бы один положительный элемен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C2FB7" w:rsidRDefault="003C2FB7" w:rsidP="000E268A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0E268A" w:rsidRDefault="000E268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СТРУКТУРНЫЕ СХЕМЫ</w:t>
      </w:r>
    </w:p>
    <w:p w:rsidR="000E268A" w:rsidRDefault="000E268A" w:rsidP="004215F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работы данной программы представлен в следующих схемах:</w:t>
      </w:r>
    </w:p>
    <w:p w:rsidR="003C2FB7" w:rsidRDefault="003C2FB7" w:rsidP="004215F1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3C2FB7" w:rsidRDefault="004215F1" w:rsidP="000E268A">
      <w:pPr>
        <w:ind w:firstLine="709"/>
        <w:jc w:val="center"/>
      </w:pPr>
      <w:r>
        <w:object w:dxaOrig="11250" w:dyaOrig="2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08pt" o:ole="">
            <v:imagedata r:id="rId4" o:title=""/>
          </v:shape>
          <o:OLEObject Type="Embed" ProgID="Visio.Drawing.15" ShapeID="_x0000_i1025" DrawAspect="Content" ObjectID="_1489433371" r:id="rId5"/>
        </w:object>
      </w:r>
    </w:p>
    <w:p w:rsidR="003C2FB7" w:rsidRDefault="003C2FB7" w:rsidP="000E268A">
      <w:pPr>
        <w:ind w:firstLine="709"/>
        <w:jc w:val="center"/>
      </w:pPr>
    </w:p>
    <w:p w:rsidR="000E268A" w:rsidRDefault="000E268A" w:rsidP="000E268A">
      <w:pPr>
        <w:ind w:firstLine="709"/>
        <w:jc w:val="center"/>
        <w:rPr>
          <w:sz w:val="28"/>
          <w:szCs w:val="28"/>
        </w:rPr>
      </w:pPr>
      <w:r w:rsidRPr="000E268A">
        <w:rPr>
          <w:sz w:val="28"/>
          <w:szCs w:val="28"/>
        </w:rPr>
        <w:t>Схема 3.1-Основная программа.</w:t>
      </w:r>
    </w:p>
    <w:p w:rsidR="004215F1" w:rsidRDefault="004215F1" w:rsidP="000E268A">
      <w:pPr>
        <w:ind w:firstLine="709"/>
        <w:jc w:val="center"/>
      </w:pPr>
      <w:r>
        <w:object w:dxaOrig="9630" w:dyaOrig="8535">
          <v:shape id="_x0000_i1026" type="#_x0000_t75" style="width:5in;height:316.5pt" o:ole="">
            <v:imagedata r:id="rId6" o:title=""/>
          </v:shape>
          <o:OLEObject Type="Embed" ProgID="Visio.Drawing.15" ShapeID="_x0000_i1026" DrawAspect="Content" ObjectID="_1489433372" r:id="rId7"/>
        </w:object>
      </w:r>
    </w:p>
    <w:p w:rsidR="004215F1" w:rsidRDefault="004215F1" w:rsidP="004215F1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Схема 3.2-Поиск номера строки.</w:t>
      </w:r>
    </w:p>
    <w:p w:rsidR="000E268A" w:rsidRDefault="000E268A" w:rsidP="000E268A">
      <w:pPr>
        <w:ind w:firstLine="709"/>
        <w:jc w:val="center"/>
      </w:pPr>
      <w:r>
        <w:object w:dxaOrig="3300" w:dyaOrig="7110">
          <v:shape id="_x0000_i1027" type="#_x0000_t75" style="width:165.75pt;height:352.5pt" o:ole="">
            <v:imagedata r:id="rId8" o:title=""/>
          </v:shape>
          <o:OLEObject Type="Embed" ProgID="Visio.Drawing.15" ShapeID="_x0000_i1027" DrawAspect="Content" ObjectID="_1489433373" r:id="rId9"/>
        </w:object>
      </w:r>
    </w:p>
    <w:p w:rsidR="000E268A" w:rsidRDefault="000E268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215F1">
        <w:rPr>
          <w:rFonts w:ascii="Times New Roman" w:hAnsi="Times New Roman" w:cs="Times New Roman"/>
          <w:sz w:val="28"/>
          <w:szCs w:val="28"/>
        </w:rPr>
        <w:lastRenderedPageBreak/>
        <w:t>Схема 3.3-Печать массива.</w:t>
      </w:r>
    </w:p>
    <w:p w:rsidR="0087772D" w:rsidRDefault="003C2FB7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555" w:dyaOrig="12120">
          <v:shape id="_x0000_i1028" type="#_x0000_t75" style="width:468pt;height:593.25pt" o:ole="">
            <v:imagedata r:id="rId10" o:title=""/>
          </v:shape>
          <o:OLEObject Type="Embed" ProgID="Visio.Drawing.15" ShapeID="_x0000_i1028" DrawAspect="Content" ObjectID="_1489433374" r:id="rId11"/>
        </w:object>
      </w:r>
    </w:p>
    <w:p w:rsidR="0087772D" w:rsidRDefault="0087772D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3.4-Удаление </w:t>
      </w:r>
      <w:r w:rsidR="003C2FB7">
        <w:rPr>
          <w:rFonts w:ascii="Times New Roman" w:hAnsi="Times New Roman" w:cs="Times New Roman"/>
          <w:sz w:val="28"/>
          <w:szCs w:val="28"/>
        </w:rPr>
        <w:t>нулевых</w:t>
      </w:r>
      <w:r>
        <w:rPr>
          <w:rFonts w:ascii="Times New Roman" w:hAnsi="Times New Roman" w:cs="Times New Roman"/>
          <w:sz w:val="28"/>
          <w:szCs w:val="28"/>
        </w:rPr>
        <w:t xml:space="preserve"> строк.</w:t>
      </w:r>
    </w:p>
    <w:p w:rsidR="00C33A99" w:rsidRPr="004215F1" w:rsidRDefault="00C33A99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C2FB7" w:rsidRDefault="003C2FB7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215F1">
        <w:rPr>
          <w:rFonts w:ascii="Times New Roman" w:hAnsi="Times New Roman" w:cs="Times New Roman"/>
          <w:sz w:val="28"/>
          <w:szCs w:val="28"/>
        </w:rPr>
        <w:lastRenderedPageBreak/>
        <w:t>4.ТЕКСТ ПРОГРАММЫ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ostream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omanip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nio.h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  <w:lang w:val="en-US"/>
        </w:rPr>
        <w:t>//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ввод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  <w:lang w:val="en-US"/>
        </w:rPr>
        <w:t xml:space="preserve">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массива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void enter(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*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n)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  <w:lang w:val="en-US"/>
        </w:rPr>
        <w:t>//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печать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  <w:lang w:val="en-US"/>
        </w:rPr>
        <w:t xml:space="preserve">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массива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void print(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*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n)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</w:rPr>
      </w:pP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уплотнение матрицы за счёт удаление нулевых строк и столбцов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delzero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*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&amp;m,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&amp;n)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</w:rPr>
      </w:pP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поиск первой строки с положительным элементом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void search(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*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n)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using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namespace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main(){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n(0),m(0)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&lt;&lt;"Enter m(rows): ",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&gt;&gt;m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&lt;&lt;"Enter n(columns): "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&gt;&gt;n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*a=new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[m];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  <w:lang w:val="en-US"/>
        </w:rPr>
        <w:t>//array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;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++) 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[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]=new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[n]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96EB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Pr="00396EB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96EBC">
        <w:rPr>
          <w:rFonts w:ascii="Times New Roman" w:hAnsi="Times New Roman" w:cs="Times New Roman"/>
          <w:sz w:val="28"/>
          <w:szCs w:val="28"/>
        </w:rPr>
        <w:t>,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396EBC">
        <w:rPr>
          <w:rFonts w:ascii="Times New Roman" w:hAnsi="Times New Roman" w:cs="Times New Roman"/>
          <w:sz w:val="28"/>
          <w:szCs w:val="28"/>
        </w:rPr>
        <w:t>,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96EBC">
        <w:rPr>
          <w:rFonts w:ascii="Times New Roman" w:hAnsi="Times New Roman" w:cs="Times New Roman"/>
          <w:sz w:val="28"/>
          <w:szCs w:val="28"/>
        </w:rPr>
        <w:t xml:space="preserve">);       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 xml:space="preserve">// </w:t>
      </w:r>
      <w:proofErr w:type="spellStart"/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рандомное</w:t>
      </w:r>
      <w:proofErr w:type="spellEnd"/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 xml:space="preserve"> заполнение массива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</w:t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delzero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96EBC">
        <w:rPr>
          <w:rFonts w:ascii="Times New Roman" w:hAnsi="Times New Roman" w:cs="Times New Roman"/>
          <w:sz w:val="28"/>
          <w:szCs w:val="28"/>
        </w:rPr>
        <w:t>,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396EBC">
        <w:rPr>
          <w:rFonts w:ascii="Times New Roman" w:hAnsi="Times New Roman" w:cs="Times New Roman"/>
          <w:sz w:val="28"/>
          <w:szCs w:val="28"/>
        </w:rPr>
        <w:t>,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96EBC">
        <w:rPr>
          <w:rFonts w:ascii="Times New Roman" w:hAnsi="Times New Roman" w:cs="Times New Roman"/>
          <w:sz w:val="28"/>
          <w:szCs w:val="28"/>
        </w:rPr>
        <w:t>);</w:t>
      </w:r>
      <w:r w:rsidRPr="00396EBC">
        <w:rPr>
          <w:rFonts w:ascii="Times New Roman" w:hAnsi="Times New Roman" w:cs="Times New Roman"/>
          <w:sz w:val="28"/>
          <w:szCs w:val="28"/>
        </w:rPr>
        <w:t xml:space="preserve">   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удаление нулевых строк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</w:t>
      </w:r>
      <w:r w:rsidRPr="00396EBC">
        <w:rPr>
          <w:rFonts w:ascii="Times New Roman" w:hAnsi="Times New Roman" w:cs="Times New Roman"/>
          <w:sz w:val="28"/>
          <w:szCs w:val="28"/>
        </w:rPr>
        <w:t xml:space="preserve"> 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Pr="00396EB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96EBC">
        <w:rPr>
          <w:rFonts w:ascii="Times New Roman" w:hAnsi="Times New Roman" w:cs="Times New Roman"/>
          <w:sz w:val="28"/>
          <w:szCs w:val="28"/>
        </w:rPr>
        <w:t>,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396EBC">
        <w:rPr>
          <w:rFonts w:ascii="Times New Roman" w:hAnsi="Times New Roman" w:cs="Times New Roman"/>
          <w:sz w:val="28"/>
          <w:szCs w:val="28"/>
        </w:rPr>
        <w:t>,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96EBC">
        <w:rPr>
          <w:rFonts w:ascii="Times New Roman" w:hAnsi="Times New Roman" w:cs="Times New Roman"/>
          <w:sz w:val="28"/>
          <w:szCs w:val="28"/>
        </w:rPr>
        <w:t>);</w:t>
      </w:r>
      <w:r w:rsidRPr="00396EB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печать массива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</w:t>
      </w:r>
      <w:r w:rsidRPr="00396EBC">
        <w:rPr>
          <w:rFonts w:ascii="Times New Roman" w:hAnsi="Times New Roman" w:cs="Times New Roman"/>
          <w:sz w:val="28"/>
          <w:szCs w:val="28"/>
        </w:rPr>
        <w:t xml:space="preserve">     </w:t>
      </w:r>
      <w:r w:rsidRPr="00396EBC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search</w:t>
      </w:r>
      <w:r w:rsidRPr="00396EB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96EBC">
        <w:rPr>
          <w:rFonts w:ascii="Times New Roman" w:hAnsi="Times New Roman" w:cs="Times New Roman"/>
          <w:sz w:val="28"/>
          <w:szCs w:val="28"/>
        </w:rPr>
        <w:t>,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396EBC">
        <w:rPr>
          <w:rFonts w:ascii="Times New Roman" w:hAnsi="Times New Roman" w:cs="Times New Roman"/>
          <w:sz w:val="28"/>
          <w:szCs w:val="28"/>
        </w:rPr>
        <w:t>,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96EBC">
        <w:rPr>
          <w:rFonts w:ascii="Times New Roman" w:hAnsi="Times New Roman" w:cs="Times New Roman"/>
          <w:sz w:val="28"/>
          <w:szCs w:val="28"/>
        </w:rPr>
        <w:t>);</w:t>
      </w:r>
      <w:r w:rsidRPr="00396EBC">
        <w:rPr>
          <w:rFonts w:ascii="Times New Roman" w:hAnsi="Times New Roman" w:cs="Times New Roman"/>
          <w:sz w:val="28"/>
          <w:szCs w:val="28"/>
        </w:rPr>
        <w:t xml:space="preserve">     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 xml:space="preserve">//поиска </w:t>
      </w:r>
      <w:proofErr w:type="spellStart"/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полож.элемента</w:t>
      </w:r>
      <w:proofErr w:type="spellEnd"/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</w:t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getch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);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0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enter(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*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n){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&lt;&lt;"Enter array("&lt;&lt;m&lt;&lt;'x'&lt;&lt;n&lt;&lt;"):"&lt;&lt;'\n'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(0)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;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j(0);j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n;j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&gt;&gt;a[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][j];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print(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**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n){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&lt;&lt;"Array: "&lt;&lt;'\n'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;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{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 xml:space="preserve">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j=0;j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n;j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&lt;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setw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(4)&lt;&lt;a[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][j]&lt;&lt;' '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&lt;&lt;'\n';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delzero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*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&amp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&amp;n){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,j,counter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&lt;&lt;"Delete zero rows and columns in a process..."&lt;&lt;'\n'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удаление нулевых строк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i=0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(i&lt;m</w:t>
      </w:r>
      <w:proofErr w:type="gramStart"/>
      <w:r w:rsidRPr="00396EBC">
        <w:rPr>
          <w:rFonts w:ascii="Times New Roman" w:hAnsi="Times New Roman" w:cs="Times New Roman"/>
          <w:sz w:val="28"/>
          <w:szCs w:val="28"/>
        </w:rPr>
        <w:t>){</w:t>
      </w:r>
      <w:proofErr w:type="gramEnd"/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counter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=0;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счётчик нулевых элементов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(j=</w:t>
      </w:r>
      <w:proofErr w:type="gramStart"/>
      <w:r w:rsidRPr="00396EBC">
        <w:rPr>
          <w:rFonts w:ascii="Times New Roman" w:hAnsi="Times New Roman" w:cs="Times New Roman"/>
          <w:sz w:val="28"/>
          <w:szCs w:val="28"/>
        </w:rPr>
        <w:t>0;j</w:t>
      </w:r>
      <w:proofErr w:type="gramEnd"/>
      <w:r w:rsidRPr="00396EBC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n;j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396EBC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(a[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][j]==0) counter++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</w:t>
      </w:r>
      <w:proofErr w:type="spellStart"/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переприсваивание</w:t>
      </w:r>
      <w:proofErr w:type="spellEnd"/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 xml:space="preserve"> строк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     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counter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==n) {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   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ii=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;i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&lt;(m-1);ii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 </w:t>
      </w:r>
      <w:r w:rsidRPr="00396EBC">
        <w:rPr>
          <w:rFonts w:ascii="Times New Roman" w:hAnsi="Times New Roman" w:cs="Times New Roman"/>
          <w:sz w:val="28"/>
          <w:szCs w:val="28"/>
        </w:rPr>
        <w:t>a[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ii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]=a[ii+1]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         m--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         i--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i++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удаление нулевых сто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л</w:t>
      </w:r>
      <w:r w:rsidRPr="00396EBC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бцов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j=0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(j&lt;n</w:t>
      </w:r>
      <w:proofErr w:type="gramStart"/>
      <w:r w:rsidRPr="00396EBC">
        <w:rPr>
          <w:rFonts w:ascii="Times New Roman" w:hAnsi="Times New Roman" w:cs="Times New Roman"/>
          <w:sz w:val="28"/>
          <w:szCs w:val="28"/>
        </w:rPr>
        <w:t>){</w:t>
      </w:r>
      <w:proofErr w:type="gramEnd"/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color w:val="BFBFBF" w:themeColor="background1" w:themeShade="BF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counter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=0</w:t>
      </w:r>
      <w:r w:rsidRPr="0087772D">
        <w:rPr>
          <w:rFonts w:ascii="Times New Roman" w:hAnsi="Times New Roman" w:cs="Times New Roman"/>
          <w:sz w:val="28"/>
          <w:szCs w:val="28"/>
        </w:rPr>
        <w:t>;</w:t>
      </w:r>
      <w:r w:rsidRPr="0087772D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счётчик нулевых элементов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;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(a[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][j]==0) counter++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 w:rsidRPr="0087772D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</w:t>
      </w:r>
      <w:proofErr w:type="spellStart"/>
      <w:r w:rsidRPr="0087772D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переприсваивание</w:t>
      </w:r>
      <w:proofErr w:type="spellEnd"/>
      <w:r w:rsidRPr="0087772D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 xml:space="preserve"> столбцов</w:t>
      </w:r>
      <w:r w:rsidRPr="00396EBC">
        <w:rPr>
          <w:rFonts w:ascii="Times New Roman" w:hAnsi="Times New Roman" w:cs="Times New Roman"/>
          <w:sz w:val="28"/>
          <w:szCs w:val="28"/>
        </w:rPr>
        <w:tab/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  </w:t>
      </w:r>
      <w:r w:rsidRPr="00396EBC">
        <w:rPr>
          <w:rFonts w:ascii="Times New Roman" w:hAnsi="Times New Roman" w:cs="Times New Roman"/>
          <w:sz w:val="28"/>
          <w:szCs w:val="28"/>
        </w:rPr>
        <w:tab/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counter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==m) {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    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jj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(j)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jj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&lt;(n-1)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jj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ii(0);ii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;i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[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i][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jj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]=a[ii][jj+1]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  </w:t>
      </w:r>
      <w:r w:rsidRPr="00396EBC">
        <w:rPr>
          <w:rFonts w:ascii="Times New Roman" w:hAnsi="Times New Roman" w:cs="Times New Roman"/>
          <w:sz w:val="28"/>
          <w:szCs w:val="28"/>
        </w:rPr>
        <w:t>n--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</w:r>
      <w:r w:rsidRPr="00396EBC">
        <w:rPr>
          <w:rFonts w:ascii="Times New Roman" w:hAnsi="Times New Roman" w:cs="Times New Roman"/>
          <w:sz w:val="28"/>
          <w:szCs w:val="28"/>
        </w:rPr>
        <w:tab/>
        <w:t xml:space="preserve">        j--;  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j++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 xml:space="preserve">      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>}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lastRenderedPageBreak/>
        <w:t>void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search(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**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a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,int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n){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</w:rPr>
        <w:t>i,j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</w:rPr>
        <w:t>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&lt;&lt;"First row with positive element: "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=0;i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m;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{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>j=0;j&lt;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n;j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proofErr w:type="gram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396EBC">
        <w:rPr>
          <w:rFonts w:ascii="Times New Roman" w:hAnsi="Times New Roman" w:cs="Times New Roman"/>
          <w:sz w:val="28"/>
          <w:szCs w:val="28"/>
          <w:lang w:val="en-US"/>
        </w:rPr>
        <w:t xml:space="preserve"> (a[</w:t>
      </w:r>
      <w:proofErr w:type="spellStart"/>
      <w:r w:rsidRPr="00396EB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396EBC">
        <w:rPr>
          <w:rFonts w:ascii="Times New Roman" w:hAnsi="Times New Roman" w:cs="Times New Roman"/>
          <w:sz w:val="28"/>
          <w:szCs w:val="28"/>
          <w:lang w:val="en-US"/>
        </w:rPr>
        <w:t>][j]&gt;0) break;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 xml:space="preserve"> (a[i][j]&gt;</w:t>
      </w:r>
      <w:proofErr w:type="gramStart"/>
      <w:r w:rsidRPr="00396EBC">
        <w:rPr>
          <w:rFonts w:ascii="Times New Roman" w:hAnsi="Times New Roman" w:cs="Times New Roman"/>
          <w:sz w:val="28"/>
          <w:szCs w:val="28"/>
        </w:rPr>
        <w:t>0){</w:t>
      </w:r>
      <w:proofErr w:type="gramEnd"/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396EB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cout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&lt;&lt;(i+</w:t>
      </w:r>
      <w:proofErr w:type="gramStart"/>
      <w:r w:rsidRPr="00396EBC">
        <w:rPr>
          <w:rFonts w:ascii="Times New Roman" w:hAnsi="Times New Roman" w:cs="Times New Roman"/>
          <w:sz w:val="28"/>
          <w:szCs w:val="28"/>
        </w:rPr>
        <w:t>1)&lt;</w:t>
      </w:r>
      <w:proofErr w:type="gramEnd"/>
      <w:r w:rsidRPr="00396EBC">
        <w:rPr>
          <w:rFonts w:ascii="Times New Roman" w:hAnsi="Times New Roman" w:cs="Times New Roman"/>
          <w:sz w:val="28"/>
          <w:szCs w:val="28"/>
        </w:rPr>
        <w:t>&lt;'.'&lt;&lt;'\n';</w:t>
      </w:r>
      <w:r w:rsidRPr="0087772D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//i+1 дл</w:t>
      </w:r>
      <w:r w:rsidR="0087772D">
        <w:rPr>
          <w:rFonts w:ascii="Times New Roman" w:hAnsi="Times New Roman" w:cs="Times New Roman"/>
          <w:color w:val="BFBFBF" w:themeColor="background1" w:themeShade="BF"/>
          <w:sz w:val="28"/>
          <w:szCs w:val="28"/>
        </w:rPr>
        <w:t>я визуального восприятия номера</w:t>
      </w:r>
    </w:p>
    <w:p w:rsidR="00396EBC" w:rsidRP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</w:t>
      </w:r>
      <w:r w:rsidRPr="00396EBC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396EBC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396EBC">
        <w:rPr>
          <w:rFonts w:ascii="Times New Roman" w:hAnsi="Times New Roman" w:cs="Times New Roman"/>
          <w:sz w:val="28"/>
          <w:szCs w:val="28"/>
        </w:rPr>
        <w:t>;</w:t>
      </w:r>
    </w:p>
    <w:p w:rsidR="00396EBC" w:rsidRPr="00BD2876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96EBC">
        <w:rPr>
          <w:rFonts w:ascii="Times New Roman" w:hAnsi="Times New Roman" w:cs="Times New Roman"/>
          <w:sz w:val="28"/>
          <w:szCs w:val="28"/>
        </w:rPr>
        <w:tab/>
        <w:t xml:space="preserve">  }</w:t>
      </w:r>
      <w:r w:rsidR="00BD2876">
        <w:rPr>
          <w:rFonts w:ascii="Times New Roman" w:hAnsi="Times New Roman" w:cs="Times New Roman"/>
          <w:sz w:val="28"/>
          <w:szCs w:val="28"/>
          <w:lang w:val="en-US"/>
        </w:rPr>
        <w:t>}}</w:t>
      </w:r>
      <w:r w:rsidR="00BD2876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396EBC" w:rsidRDefault="00396EBC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D2876" w:rsidRPr="004215F1" w:rsidRDefault="00BD2876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215F1">
        <w:rPr>
          <w:rFonts w:ascii="Times New Roman" w:hAnsi="Times New Roman" w:cs="Times New Roman"/>
          <w:sz w:val="28"/>
          <w:szCs w:val="28"/>
        </w:rPr>
        <w:t>5.ТЕСТОВЫЕ ПРИМЕРЫ</w:t>
      </w:r>
    </w:p>
    <w:p w:rsidR="003C2FB7" w:rsidRDefault="003C2FB7" w:rsidP="00BD2876">
      <w:pPr>
        <w:ind w:firstLine="709"/>
        <w:rPr>
          <w:rFonts w:ascii="Times New Roman" w:hAnsi="Times New Roman" w:cs="Times New Roman"/>
          <w:sz w:val="28"/>
          <w:szCs w:val="28"/>
        </w:rPr>
      </w:pPr>
      <w:bookmarkStart w:id="0" w:name="_GoBack"/>
      <w:r>
        <w:rPr>
          <w:rFonts w:ascii="Times New Roman" w:hAnsi="Times New Roman" w:cs="Times New Roman"/>
          <w:sz w:val="28"/>
          <w:szCs w:val="28"/>
        </w:rPr>
        <w:t xml:space="preserve">Запуск программы </w:t>
      </w:r>
      <w:proofErr w:type="gramStart"/>
      <w:r>
        <w:rPr>
          <w:rFonts w:ascii="Times New Roman" w:hAnsi="Times New Roman" w:cs="Times New Roman"/>
          <w:sz w:val="28"/>
          <w:szCs w:val="28"/>
        </w:rPr>
        <w:t>с  ненулевым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троками и столбцами(рис.5.1)</w:t>
      </w:r>
    </w:p>
    <w:bookmarkEnd w:id="0"/>
    <w:p w:rsidR="00001728" w:rsidRDefault="00001728" w:rsidP="000017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021C2B" wp14:editId="408BA0FC">
            <wp:extent cx="5191125" cy="16764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283" t="9494" r="11331" b="34810"/>
                    <a:stretch/>
                  </pic:blipFill>
                  <pic:spPr bwMode="auto">
                    <a:xfrm>
                      <a:off x="0" y="0"/>
                      <a:ext cx="5191125" cy="167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1728" w:rsidRPr="00001728" w:rsidRDefault="00001728" w:rsidP="000017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proofErr w:type="gramStart"/>
      <w:r>
        <w:rPr>
          <w:rFonts w:ascii="Times New Roman" w:hAnsi="Times New Roman" w:cs="Times New Roman"/>
          <w:sz w:val="28"/>
          <w:szCs w:val="28"/>
        </w:rPr>
        <w:t>5.1.-</w:t>
      </w:r>
      <w:proofErr w:type="gramEnd"/>
      <w:r>
        <w:rPr>
          <w:rFonts w:ascii="Times New Roman" w:hAnsi="Times New Roman" w:cs="Times New Roman"/>
          <w:sz w:val="28"/>
          <w:szCs w:val="28"/>
        </w:rPr>
        <w:t>Тест №1.</w:t>
      </w:r>
    </w:p>
    <w:p w:rsidR="00BD2876" w:rsidRPr="00BD2876" w:rsidRDefault="003C2FB7" w:rsidP="00BD2876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уск программы </w:t>
      </w:r>
      <w:proofErr w:type="gramStart"/>
      <w:r>
        <w:rPr>
          <w:rFonts w:ascii="Times New Roman" w:hAnsi="Times New Roman" w:cs="Times New Roman"/>
          <w:sz w:val="28"/>
          <w:szCs w:val="28"/>
        </w:rPr>
        <w:t>с  нулевым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троками и столбцами(</w:t>
      </w:r>
      <w:r>
        <w:rPr>
          <w:rFonts w:ascii="Times New Roman" w:hAnsi="Times New Roman" w:cs="Times New Roman"/>
          <w:sz w:val="28"/>
          <w:szCs w:val="28"/>
        </w:rPr>
        <w:t>рис.5.2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BD2876" w:rsidRDefault="00BD2876" w:rsidP="00BD28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17C428" wp14:editId="74FF26DA">
            <wp:extent cx="5419725" cy="17621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283" t="9494" r="7483" b="31962"/>
                    <a:stretch/>
                  </pic:blipFill>
                  <pic:spPr bwMode="auto">
                    <a:xfrm>
                      <a:off x="0" y="0"/>
                      <a:ext cx="5419725" cy="1762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2FB7" w:rsidRDefault="00001728" w:rsidP="00BD28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proofErr w:type="gramStart"/>
      <w:r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-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Тест </w:t>
      </w:r>
      <w:r>
        <w:rPr>
          <w:rFonts w:ascii="Times New Roman" w:hAnsi="Times New Roman" w:cs="Times New Roman"/>
          <w:sz w:val="28"/>
          <w:szCs w:val="28"/>
        </w:rPr>
        <w:t>№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D2876" w:rsidRDefault="00BD2876" w:rsidP="00BD28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BD2876" w:rsidRPr="00887732" w:rsidRDefault="004215F1" w:rsidP="00BD2876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а написана программа работы с динамическими массивами.  Для написания этой программы использовались функции и передачи в неё переменных как значения и как переменные. Использовались алгоритмы</w:t>
      </w:r>
      <w:r w:rsidR="00C33A99">
        <w:rPr>
          <w:rFonts w:ascii="Times New Roman" w:hAnsi="Times New Roman" w:cs="Times New Roman"/>
          <w:sz w:val="28"/>
          <w:szCs w:val="28"/>
        </w:rPr>
        <w:t xml:space="preserve"> сортировки, а также поиска.</w:t>
      </w:r>
    </w:p>
    <w:sectPr w:rsidR="00BD2876" w:rsidRPr="00887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969"/>
    <w:rsid w:val="00001728"/>
    <w:rsid w:val="00030CDB"/>
    <w:rsid w:val="00072C03"/>
    <w:rsid w:val="000C3A18"/>
    <w:rsid w:val="000E0C6E"/>
    <w:rsid w:val="000E268A"/>
    <w:rsid w:val="00117690"/>
    <w:rsid w:val="00156E7E"/>
    <w:rsid w:val="00267290"/>
    <w:rsid w:val="00275A65"/>
    <w:rsid w:val="00280D08"/>
    <w:rsid w:val="002A7969"/>
    <w:rsid w:val="002D07ED"/>
    <w:rsid w:val="00311C3B"/>
    <w:rsid w:val="00396EBC"/>
    <w:rsid w:val="0039757C"/>
    <w:rsid w:val="003C2FB7"/>
    <w:rsid w:val="00405F09"/>
    <w:rsid w:val="004066C2"/>
    <w:rsid w:val="00414B71"/>
    <w:rsid w:val="004215F1"/>
    <w:rsid w:val="004A555A"/>
    <w:rsid w:val="004F46F3"/>
    <w:rsid w:val="004F66F0"/>
    <w:rsid w:val="00540AEB"/>
    <w:rsid w:val="005814AB"/>
    <w:rsid w:val="005E6D87"/>
    <w:rsid w:val="006F6746"/>
    <w:rsid w:val="007C1B2D"/>
    <w:rsid w:val="00832EDF"/>
    <w:rsid w:val="00835A6B"/>
    <w:rsid w:val="00855483"/>
    <w:rsid w:val="0087772D"/>
    <w:rsid w:val="00887732"/>
    <w:rsid w:val="00926BCA"/>
    <w:rsid w:val="00981CE6"/>
    <w:rsid w:val="009B704A"/>
    <w:rsid w:val="00BD2876"/>
    <w:rsid w:val="00C265D5"/>
    <w:rsid w:val="00C33A99"/>
    <w:rsid w:val="00CD1C3D"/>
    <w:rsid w:val="00CF4B40"/>
    <w:rsid w:val="00DE7E14"/>
    <w:rsid w:val="00ED2D24"/>
    <w:rsid w:val="00F4369B"/>
    <w:rsid w:val="00F51C80"/>
    <w:rsid w:val="00F9362F"/>
    <w:rsid w:val="00FA14D4"/>
    <w:rsid w:val="00FA4067"/>
    <w:rsid w:val="00FF4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9640C5-1B69-48E2-AC0B-743E80456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224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6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9</TotalTime>
  <Pages>7</Pages>
  <Words>539</Words>
  <Characters>307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6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4</cp:revision>
  <dcterms:created xsi:type="dcterms:W3CDTF">2015-02-24T21:57:00Z</dcterms:created>
  <dcterms:modified xsi:type="dcterms:W3CDTF">2015-04-01T19:43:00Z</dcterms:modified>
</cp:coreProperties>
</file>